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1B24F5">
      <w:r w:rsidRPr="003647F1">
        <w:rPr>
          <w:rFonts w:ascii="Calibri" w:eastAsia="新細明體" w:hAnsi="Calibri" w:cs="Times New Roman"/>
        </w:rPr>
        <w:object w:dxaOrig="8474" w:dyaOrig="6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329.25pt" o:ole="">
            <v:imagedata r:id="rId7" o:title=""/>
          </v:shape>
          <o:OLEObject Type="Embed" ProgID="Visio.Drawing.11" ShapeID="_x0000_i1025" DrawAspect="Content" ObjectID="_1526456159" r:id="rId8"/>
        </w:object>
      </w:r>
      <w:bookmarkStart w:id="0" w:name="_GoBack"/>
      <w:bookmarkEnd w:id="0"/>
    </w:p>
    <w:sectPr w:rsidR="00BF076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4548" w:rsidRDefault="00E84548" w:rsidP="001B24F5">
      <w:r>
        <w:separator/>
      </w:r>
    </w:p>
  </w:endnote>
  <w:endnote w:type="continuationSeparator" w:id="0">
    <w:p w:rsidR="00E84548" w:rsidRDefault="00E84548" w:rsidP="001B24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4548" w:rsidRDefault="00E84548" w:rsidP="001B24F5">
      <w:r>
        <w:separator/>
      </w:r>
    </w:p>
  </w:footnote>
  <w:footnote w:type="continuationSeparator" w:id="0">
    <w:p w:rsidR="00E84548" w:rsidRDefault="00E84548" w:rsidP="001B24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5F54"/>
    <w:rsid w:val="00155F54"/>
    <w:rsid w:val="001B24F5"/>
    <w:rsid w:val="007A7ED4"/>
    <w:rsid w:val="00C87F58"/>
    <w:rsid w:val="00E3356E"/>
    <w:rsid w:val="00E845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B24F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1B24F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1B24F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1B24F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B24F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1B24F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1B24F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1B24F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3</cp:revision>
  <dcterms:created xsi:type="dcterms:W3CDTF">2016-05-30T09:47:00Z</dcterms:created>
  <dcterms:modified xsi:type="dcterms:W3CDTF">2016-06-03T02:49:00Z</dcterms:modified>
</cp:coreProperties>
</file>